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905" w:rsidRDefault="00C20905" w:rsidP="00C20905">
      <w:pPr>
        <w:pStyle w:val="Heading1"/>
      </w:pPr>
      <w:r>
        <w:t xml:space="preserve">Assignment # 2 </w:t>
      </w:r>
      <w:r w:rsidR="00CF19C0">
        <w:t>–</w:t>
      </w:r>
      <w:r>
        <w:t xml:space="preserve"> DTD</w:t>
      </w:r>
      <w:r w:rsidR="00CF19C0">
        <w:t xml:space="preserve"> Validation &amp; Data Modeling</w:t>
      </w:r>
    </w:p>
    <w:p w:rsidR="00C20905" w:rsidRDefault="00C20905" w:rsidP="00C20905">
      <w:r w:rsidRPr="00C20905">
        <w:rPr>
          <w:b/>
        </w:rPr>
        <w:t>Due Date:</w:t>
      </w:r>
      <w:r w:rsidR="00B1075B">
        <w:t xml:space="preserve"> </w:t>
      </w:r>
      <w:r w:rsidR="0005784C">
        <w:t>Tuesday</w:t>
      </w:r>
      <w:r w:rsidR="00F07E9A">
        <w:t>, May</w:t>
      </w:r>
      <w:r w:rsidR="006549B7">
        <w:t xml:space="preserve"> </w:t>
      </w:r>
      <w:r w:rsidR="00F07E9A">
        <w:t>5</w:t>
      </w:r>
      <w:r w:rsidR="00E4369E" w:rsidRPr="00E4369E">
        <w:rPr>
          <w:vertAlign w:val="superscript"/>
        </w:rPr>
        <w:t>th</w:t>
      </w:r>
      <w:r w:rsidR="00B1075B" w:rsidRPr="00CF19C0">
        <w:t>, 201</w:t>
      </w:r>
      <w:r w:rsidR="006549B7">
        <w:t>4</w:t>
      </w:r>
      <w:r w:rsidR="00E4369E">
        <w:t>, 6:00 PM</w:t>
      </w:r>
      <w:bookmarkStart w:id="0" w:name="_GoBack"/>
      <w:bookmarkEnd w:id="0"/>
    </w:p>
    <w:p w:rsidR="00345ADA" w:rsidRPr="00A2481B" w:rsidRDefault="00345ADA" w:rsidP="00345ADA">
      <w:pPr>
        <w:pStyle w:val="Heading1"/>
        <w:rPr>
          <w:rFonts w:asciiTheme="minorHAnsi" w:eastAsiaTheme="minorHAnsi" w:hAnsiTheme="minorHAnsi" w:cstheme="minorBidi"/>
          <w:b w:val="0"/>
          <w:bCs w:val="0"/>
          <w:color w:val="000000"/>
          <w:sz w:val="24"/>
          <w:szCs w:val="24"/>
        </w:rPr>
      </w:pPr>
      <w:r w:rsidRPr="00DD571C">
        <w:t>Objective</w:t>
      </w:r>
      <w:r>
        <w:t>s</w:t>
      </w:r>
      <w:r>
        <w:br/>
      </w:r>
      <w:r w:rsidR="00575860">
        <w:rPr>
          <w:rFonts w:asciiTheme="minorHAnsi" w:eastAsiaTheme="minorHAnsi" w:hAnsiTheme="minorHAnsi" w:cstheme="minorBidi"/>
          <w:b w:val="0"/>
          <w:bCs w:val="0"/>
          <w:color w:val="000000"/>
          <w:sz w:val="24"/>
          <w:szCs w:val="24"/>
        </w:rPr>
        <w:t xml:space="preserve">Create an </w:t>
      </w:r>
      <w:r w:rsidR="00575860" w:rsidRPr="00575860">
        <w:rPr>
          <w:rFonts w:asciiTheme="minorHAnsi" w:eastAsiaTheme="minorHAnsi" w:hAnsiTheme="minorHAnsi" w:cstheme="minorBidi"/>
          <w:bCs w:val="0"/>
          <w:color w:val="000000"/>
          <w:sz w:val="24"/>
          <w:szCs w:val="24"/>
        </w:rPr>
        <w:t>external</w:t>
      </w:r>
      <w:r>
        <w:rPr>
          <w:rFonts w:asciiTheme="minorHAnsi" w:eastAsiaTheme="minorHAnsi" w:hAnsiTheme="minorHAnsi" w:cstheme="minorBidi"/>
          <w:b w:val="0"/>
          <w:bCs w:val="0"/>
          <w:color w:val="000000"/>
          <w:sz w:val="24"/>
          <w:szCs w:val="24"/>
        </w:rPr>
        <w:t xml:space="preserve"> DTD that dictates a relational model-like data structure for XML documents.</w:t>
      </w:r>
    </w:p>
    <w:p w:rsidR="00C20905" w:rsidRDefault="00DB4269" w:rsidP="00C20905">
      <w:pPr>
        <w:pStyle w:val="Heading1"/>
      </w:pPr>
      <w:r>
        <w:t>Description</w:t>
      </w:r>
    </w:p>
    <w:p w:rsidR="003138D0" w:rsidRDefault="00CF38B4" w:rsidP="00CF38B4">
      <w:r>
        <w:t xml:space="preserve">We are going to continue on with the previous assignment’s suggested context: courses. In addition to recording information for courses, the model is now broadened to include </w:t>
      </w:r>
      <w:r w:rsidR="001F5951">
        <w:t xml:space="preserve">students, Course Registration Number (CRN), </w:t>
      </w:r>
      <w:r>
        <w:t>and prerequisites. Y</w:t>
      </w:r>
      <w:r w:rsidR="003138D0">
        <w:t>ou are g</w:t>
      </w:r>
      <w:r>
        <w:t xml:space="preserve">oing to use DTD to enforce certain data requirements in order to model the following </w:t>
      </w:r>
      <w:r w:rsidR="003138D0">
        <w:t>transaction processing:</w:t>
      </w:r>
    </w:p>
    <w:p w:rsidR="00C20905" w:rsidRDefault="00C20905" w:rsidP="00C20905">
      <w:pPr>
        <w:pStyle w:val="ListParagraph"/>
        <w:numPr>
          <w:ilvl w:val="0"/>
          <w:numId w:val="1"/>
        </w:numPr>
      </w:pPr>
      <w:r>
        <w:t xml:space="preserve">A </w:t>
      </w:r>
      <w:r w:rsidR="005F702B">
        <w:t>S</w:t>
      </w:r>
      <w:r w:rsidR="001F5951">
        <w:t>tudent</w:t>
      </w:r>
      <w:r>
        <w:t xml:space="preserve"> which contains:</w:t>
      </w:r>
    </w:p>
    <w:p w:rsidR="001F5951" w:rsidRDefault="001F5951" w:rsidP="00C20905">
      <w:pPr>
        <w:pStyle w:val="ListParagraph"/>
        <w:numPr>
          <w:ilvl w:val="1"/>
          <w:numId w:val="1"/>
        </w:numPr>
      </w:pPr>
      <w:r>
        <w:t>email address</w:t>
      </w:r>
    </w:p>
    <w:p w:rsidR="001F5951" w:rsidRDefault="001F5951" w:rsidP="00C20905">
      <w:pPr>
        <w:pStyle w:val="ListParagraph"/>
        <w:numPr>
          <w:ilvl w:val="1"/>
          <w:numId w:val="1"/>
        </w:numPr>
      </w:pPr>
      <w:r>
        <w:t>first name</w:t>
      </w:r>
    </w:p>
    <w:p w:rsidR="001F5951" w:rsidRDefault="001F5951" w:rsidP="00C20905">
      <w:pPr>
        <w:pStyle w:val="ListParagraph"/>
        <w:numPr>
          <w:ilvl w:val="1"/>
          <w:numId w:val="1"/>
        </w:numPr>
      </w:pPr>
      <w:r>
        <w:t>ID (primary key, so should be an attribute</w:t>
      </w:r>
      <w:r w:rsidR="00870098">
        <w:t>, ID</w:t>
      </w:r>
      <w:r>
        <w:t>)</w:t>
      </w:r>
    </w:p>
    <w:p w:rsidR="001F5951" w:rsidRDefault="001F5951" w:rsidP="00C20905">
      <w:pPr>
        <w:pStyle w:val="ListParagraph"/>
        <w:numPr>
          <w:ilvl w:val="1"/>
          <w:numId w:val="1"/>
        </w:numPr>
      </w:pPr>
      <w:r>
        <w:t>last name</w:t>
      </w:r>
    </w:p>
    <w:p w:rsidR="001F5951" w:rsidRDefault="001F5951" w:rsidP="00C20905">
      <w:pPr>
        <w:pStyle w:val="ListParagraph"/>
        <w:numPr>
          <w:ilvl w:val="1"/>
          <w:numId w:val="1"/>
        </w:numPr>
      </w:pPr>
      <w:r>
        <w:t>phone number</w:t>
      </w:r>
    </w:p>
    <w:p w:rsidR="00C20905" w:rsidRDefault="00C20905" w:rsidP="00C20905">
      <w:pPr>
        <w:pStyle w:val="ListParagraph"/>
        <w:numPr>
          <w:ilvl w:val="0"/>
          <w:numId w:val="1"/>
        </w:numPr>
      </w:pPr>
      <w:r>
        <w:t xml:space="preserve">A </w:t>
      </w:r>
      <w:r w:rsidR="001F5951">
        <w:t>Course</w:t>
      </w:r>
      <w:r>
        <w:t xml:space="preserve"> which contains:</w:t>
      </w:r>
    </w:p>
    <w:p w:rsidR="001F5951" w:rsidRDefault="001F5951" w:rsidP="00C20905">
      <w:pPr>
        <w:pStyle w:val="ListParagraph"/>
        <w:numPr>
          <w:ilvl w:val="1"/>
          <w:numId w:val="1"/>
        </w:numPr>
      </w:pPr>
      <w:r>
        <w:t>credits</w:t>
      </w:r>
    </w:p>
    <w:p w:rsidR="001F5951" w:rsidRDefault="001F5951" w:rsidP="00C20905">
      <w:pPr>
        <w:pStyle w:val="ListParagraph"/>
        <w:numPr>
          <w:ilvl w:val="1"/>
          <w:numId w:val="1"/>
        </w:numPr>
      </w:pPr>
      <w:r>
        <w:t>description</w:t>
      </w:r>
    </w:p>
    <w:p w:rsidR="001F5951" w:rsidRDefault="001F5951" w:rsidP="00C20905">
      <w:pPr>
        <w:pStyle w:val="ListParagraph"/>
        <w:numPr>
          <w:ilvl w:val="1"/>
          <w:numId w:val="1"/>
        </w:numPr>
      </w:pPr>
      <w:r>
        <w:t>number (primary key, so should be an attribute, e.g. COMP 2899</w:t>
      </w:r>
      <w:r w:rsidR="00CA716D">
        <w:t>, ID</w:t>
      </w:r>
      <w:r>
        <w:t>)</w:t>
      </w:r>
    </w:p>
    <w:p w:rsidR="001F5951" w:rsidRDefault="001F5951" w:rsidP="00C20905">
      <w:pPr>
        <w:pStyle w:val="ListParagraph"/>
        <w:numPr>
          <w:ilvl w:val="1"/>
          <w:numId w:val="1"/>
        </w:numPr>
      </w:pPr>
      <w:r>
        <w:t>name</w:t>
      </w:r>
    </w:p>
    <w:p w:rsidR="00174753" w:rsidRDefault="00174753" w:rsidP="00C20905">
      <w:pPr>
        <w:pStyle w:val="ListParagraph"/>
        <w:numPr>
          <w:ilvl w:val="1"/>
          <w:numId w:val="1"/>
        </w:numPr>
      </w:pPr>
      <w:r>
        <w:t>a grouped list of prerequisite courses (references to other courses</w:t>
      </w:r>
      <w:r w:rsidR="00870098">
        <w:t>, IDREFS</w:t>
      </w:r>
      <w:r>
        <w:t>)</w:t>
      </w:r>
    </w:p>
    <w:p w:rsidR="00C20905" w:rsidRDefault="001F5951" w:rsidP="00C20905">
      <w:pPr>
        <w:pStyle w:val="ListParagraph"/>
        <w:numPr>
          <w:ilvl w:val="0"/>
          <w:numId w:val="1"/>
        </w:numPr>
      </w:pPr>
      <w:r>
        <w:t>CRN</w:t>
      </w:r>
      <w:r w:rsidR="00C20905">
        <w:t xml:space="preserve"> which contains:</w:t>
      </w:r>
    </w:p>
    <w:p w:rsidR="00C20905" w:rsidRDefault="00C20905" w:rsidP="00C20905">
      <w:pPr>
        <w:pStyle w:val="ListParagraph"/>
        <w:numPr>
          <w:ilvl w:val="1"/>
          <w:numId w:val="1"/>
        </w:numPr>
      </w:pPr>
      <w:r>
        <w:t>ID (</w:t>
      </w:r>
      <w:r w:rsidR="001F5951">
        <w:t>primary key, so should be an attribute, e.g. 78645</w:t>
      </w:r>
      <w:r w:rsidR="00870098">
        <w:t>, ID</w:t>
      </w:r>
      <w:r>
        <w:t>)</w:t>
      </w:r>
    </w:p>
    <w:p w:rsidR="00C20905" w:rsidRDefault="005F702B" w:rsidP="00C20905">
      <w:pPr>
        <w:pStyle w:val="ListParagraph"/>
        <w:numPr>
          <w:ilvl w:val="1"/>
          <w:numId w:val="1"/>
        </w:numPr>
      </w:pPr>
      <w:r>
        <w:t>c</w:t>
      </w:r>
      <w:r w:rsidR="001F5951">
        <w:t xml:space="preserve">ourse </w:t>
      </w:r>
      <w:r>
        <w:t>number</w:t>
      </w:r>
      <w:r w:rsidR="00C20905">
        <w:t xml:space="preserve"> (foreign key, so should be an attribute</w:t>
      </w:r>
      <w:r w:rsidR="00870098">
        <w:t>, IDREF</w:t>
      </w:r>
      <w:r w:rsidR="00C20905">
        <w:t>)</w:t>
      </w:r>
    </w:p>
    <w:p w:rsidR="00C20905" w:rsidRDefault="005F702B" w:rsidP="00C20905">
      <w:pPr>
        <w:pStyle w:val="ListParagraph"/>
        <w:numPr>
          <w:ilvl w:val="1"/>
          <w:numId w:val="1"/>
        </w:numPr>
      </w:pPr>
      <w:r>
        <w:t>t</w:t>
      </w:r>
      <w:r w:rsidR="00C20905">
        <w:t>otal</w:t>
      </w:r>
      <w:r w:rsidR="009B387F">
        <w:t xml:space="preserve"> number of students</w:t>
      </w:r>
    </w:p>
    <w:p w:rsidR="005F702B" w:rsidRDefault="005F702B" w:rsidP="005F702B">
      <w:pPr>
        <w:pStyle w:val="ListParagraph"/>
        <w:numPr>
          <w:ilvl w:val="1"/>
          <w:numId w:val="1"/>
        </w:numPr>
      </w:pPr>
      <w:r>
        <w:t>end date</w:t>
      </w:r>
    </w:p>
    <w:p w:rsidR="005F702B" w:rsidRDefault="005F702B" w:rsidP="00C20905">
      <w:pPr>
        <w:pStyle w:val="ListParagraph"/>
        <w:numPr>
          <w:ilvl w:val="1"/>
          <w:numId w:val="1"/>
        </w:numPr>
      </w:pPr>
      <w:r>
        <w:t>start date</w:t>
      </w:r>
    </w:p>
    <w:p w:rsidR="005F702B" w:rsidRDefault="005F702B" w:rsidP="00C20905">
      <w:pPr>
        <w:pStyle w:val="ListParagraph"/>
        <w:numPr>
          <w:ilvl w:val="1"/>
          <w:numId w:val="1"/>
        </w:numPr>
      </w:pPr>
      <w:r>
        <w:t>cost</w:t>
      </w:r>
    </w:p>
    <w:p w:rsidR="005F702B" w:rsidRDefault="005F702B" w:rsidP="00C20905">
      <w:pPr>
        <w:pStyle w:val="ListParagraph"/>
        <w:numPr>
          <w:ilvl w:val="1"/>
          <w:numId w:val="1"/>
        </w:numPr>
      </w:pPr>
      <w:r>
        <w:t>instructor name</w:t>
      </w:r>
    </w:p>
    <w:p w:rsidR="00C20905" w:rsidRDefault="00870098" w:rsidP="00C20905">
      <w:pPr>
        <w:pStyle w:val="ListParagraph"/>
        <w:numPr>
          <w:ilvl w:val="0"/>
          <w:numId w:val="1"/>
        </w:numPr>
      </w:pPr>
      <w:r>
        <w:t>Student-</w:t>
      </w:r>
      <w:r w:rsidR="005F702B">
        <w:t>CRN</w:t>
      </w:r>
      <w:r w:rsidR="00C20905">
        <w:t xml:space="preserve"> which contains</w:t>
      </w:r>
    </w:p>
    <w:p w:rsidR="00C20905" w:rsidRDefault="005F702B" w:rsidP="00C20905">
      <w:pPr>
        <w:pStyle w:val="ListParagraph"/>
        <w:numPr>
          <w:ilvl w:val="1"/>
          <w:numId w:val="1"/>
        </w:numPr>
      </w:pPr>
      <w:r>
        <w:t>student ID</w:t>
      </w:r>
      <w:r w:rsidR="00C20905">
        <w:t xml:space="preserve"> (foreign key, so should be an attribute</w:t>
      </w:r>
      <w:r w:rsidR="00870098">
        <w:t>, IDREF</w:t>
      </w:r>
      <w:r w:rsidR="00C20905">
        <w:t>)</w:t>
      </w:r>
    </w:p>
    <w:p w:rsidR="00C20905" w:rsidRDefault="005F702B" w:rsidP="00C20905">
      <w:pPr>
        <w:pStyle w:val="ListParagraph"/>
        <w:numPr>
          <w:ilvl w:val="1"/>
          <w:numId w:val="1"/>
        </w:numPr>
      </w:pPr>
      <w:r>
        <w:t>CRN</w:t>
      </w:r>
      <w:r w:rsidR="00C20905">
        <w:t xml:space="preserve"> (foreign key, so should be an attribute</w:t>
      </w:r>
      <w:r w:rsidR="00870098">
        <w:t>, IDREF</w:t>
      </w:r>
      <w:r w:rsidR="00C20905">
        <w:t>)</w:t>
      </w:r>
    </w:p>
    <w:p w:rsidR="00104B20" w:rsidRDefault="00104B20">
      <w:r>
        <w:br w:type="page"/>
      </w:r>
    </w:p>
    <w:p w:rsidR="007E7718" w:rsidRDefault="007E7718" w:rsidP="00C20905">
      <w:r>
        <w:lastRenderedPageBreak/>
        <w:t>The entity relationships are shown in figure 1.</w:t>
      </w:r>
    </w:p>
    <w:p w:rsidR="007E7718" w:rsidRDefault="00026070" w:rsidP="007E7718">
      <w:pPr>
        <w:keepNext/>
        <w:jc w:val="center"/>
      </w:pPr>
      <w:r>
        <w:object w:dxaOrig="6227" w:dyaOrig="4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65pt;height:207.4pt" o:ole="">
            <v:imagedata r:id="rId7" o:title=""/>
          </v:shape>
          <o:OLEObject Type="Embed" ProgID="Visio.Drawing.11" ShapeID="_x0000_i1025" DrawAspect="Content" ObjectID="_1490548435" r:id="rId8"/>
        </w:object>
      </w:r>
    </w:p>
    <w:p w:rsidR="007E7718" w:rsidRDefault="007E7718" w:rsidP="007E7718">
      <w:pPr>
        <w:pStyle w:val="Caption"/>
        <w:jc w:val="center"/>
      </w:pPr>
      <w:r>
        <w:t xml:space="preserve">Figure </w:t>
      </w:r>
      <w:r w:rsidR="002369FC">
        <w:fldChar w:fldCharType="begin"/>
      </w:r>
      <w:r w:rsidR="002369FC">
        <w:instrText xml:space="preserve"> SEQ Figure \* ARABIC </w:instrText>
      </w:r>
      <w:r w:rsidR="002369FC">
        <w:fldChar w:fldCharType="separate"/>
      </w:r>
      <w:r w:rsidR="005732AD">
        <w:rPr>
          <w:noProof/>
        </w:rPr>
        <w:t>1</w:t>
      </w:r>
      <w:r w:rsidR="002369FC">
        <w:rPr>
          <w:noProof/>
        </w:rPr>
        <w:fldChar w:fldCharType="end"/>
      </w:r>
    </w:p>
    <w:p w:rsidR="00DB4269" w:rsidRDefault="00FC6781" w:rsidP="00DB4269">
      <w:pPr>
        <w:pStyle w:val="Heading1"/>
      </w:pPr>
      <w:r>
        <w:t>Additional Details</w:t>
      </w:r>
    </w:p>
    <w:p w:rsidR="00DB4269" w:rsidRDefault="00DB4269" w:rsidP="00DB4269">
      <w:pPr>
        <w:pStyle w:val="ListParagraph"/>
        <w:numPr>
          <w:ilvl w:val="0"/>
          <w:numId w:val="5"/>
        </w:numPr>
      </w:pPr>
      <w:r>
        <w:t>Create a</w:t>
      </w:r>
      <w:r w:rsidR="001C6E9A">
        <w:t>n external</w:t>
      </w:r>
      <w:r>
        <w:t xml:space="preserve"> DTD that enforces the previous rules in your DTD</w:t>
      </w:r>
    </w:p>
    <w:p w:rsidR="00DB4269" w:rsidRDefault="00DB4269" w:rsidP="00DB4269">
      <w:pPr>
        <w:pStyle w:val="ListParagraph"/>
        <w:numPr>
          <w:ilvl w:val="0"/>
          <w:numId w:val="5"/>
        </w:numPr>
      </w:pPr>
      <w:r>
        <w:t xml:space="preserve">Create an XML document (or use the one from the previous assignment) that contains at least </w:t>
      </w:r>
      <w:r w:rsidR="00A65ADB">
        <w:t>three</w:t>
      </w:r>
      <w:r>
        <w:t xml:space="preserve"> </w:t>
      </w:r>
      <w:r w:rsidRPr="00A2481B">
        <w:t>element</w:t>
      </w:r>
      <w:r w:rsidR="00A65ADB">
        <w:t>s</w:t>
      </w:r>
      <w:r w:rsidR="00FC6781">
        <w:t xml:space="preserve"> for each of the types specified above</w:t>
      </w:r>
    </w:p>
    <w:p w:rsidR="00DB4269" w:rsidRDefault="00DB4269" w:rsidP="00DB4269">
      <w:pPr>
        <w:pStyle w:val="ListParagraph"/>
        <w:numPr>
          <w:ilvl w:val="0"/>
          <w:numId w:val="5"/>
        </w:numPr>
      </w:pPr>
      <w:r>
        <w:t>Use element pools in order to put all of these different types of elements into one XML document</w:t>
      </w:r>
    </w:p>
    <w:p w:rsidR="00DB4269" w:rsidRDefault="00DB4269" w:rsidP="00DB4269">
      <w:pPr>
        <w:pStyle w:val="ListParagraph"/>
        <w:numPr>
          <w:ilvl w:val="1"/>
          <w:numId w:val="5"/>
        </w:numPr>
      </w:pPr>
      <w:r>
        <w:t xml:space="preserve">So have a </w:t>
      </w:r>
      <w:r w:rsidR="00CB7BB6">
        <w:rPr>
          <w:rFonts w:ascii="Courier New" w:hAnsi="Courier New" w:cs="Courier New"/>
        </w:rPr>
        <w:t>school</w:t>
      </w:r>
      <w:r>
        <w:t xml:space="preserve"> root element that contains:</w:t>
      </w:r>
    </w:p>
    <w:p w:rsidR="00DB4269" w:rsidRDefault="00DB4269" w:rsidP="00DB4269">
      <w:pPr>
        <w:pStyle w:val="ListParagraph"/>
        <w:numPr>
          <w:ilvl w:val="2"/>
          <w:numId w:val="5"/>
        </w:numPr>
      </w:pPr>
      <w:r>
        <w:t xml:space="preserve">A </w:t>
      </w:r>
      <w:r w:rsidR="00CB7BB6">
        <w:rPr>
          <w:rFonts w:ascii="Courier New" w:hAnsi="Courier New" w:cs="Courier New"/>
        </w:rPr>
        <w:t>courses</w:t>
      </w:r>
      <w:r>
        <w:t xml:space="preserve"> element</w:t>
      </w:r>
    </w:p>
    <w:p w:rsidR="00DB4269" w:rsidRDefault="00DB4269" w:rsidP="00DB4269">
      <w:pPr>
        <w:pStyle w:val="ListParagraph"/>
        <w:numPr>
          <w:ilvl w:val="2"/>
          <w:numId w:val="5"/>
        </w:numPr>
      </w:pPr>
      <w:r>
        <w:t xml:space="preserve">A </w:t>
      </w:r>
      <w:r w:rsidR="00CB7BB6">
        <w:rPr>
          <w:rFonts w:ascii="Courier New" w:hAnsi="Courier New" w:cs="Courier New"/>
        </w:rPr>
        <w:t>students</w:t>
      </w:r>
      <w:r>
        <w:t xml:space="preserve"> element</w:t>
      </w:r>
    </w:p>
    <w:p w:rsidR="00DB4269" w:rsidRDefault="00DB4269" w:rsidP="00DB4269">
      <w:pPr>
        <w:pStyle w:val="ListParagraph"/>
        <w:numPr>
          <w:ilvl w:val="2"/>
          <w:numId w:val="5"/>
        </w:numPr>
      </w:pPr>
      <w:r>
        <w:t xml:space="preserve">An </w:t>
      </w:r>
      <w:r w:rsidR="00FC6781">
        <w:rPr>
          <w:rFonts w:ascii="Courier New" w:hAnsi="Courier New" w:cs="Courier New"/>
        </w:rPr>
        <w:t>CRN</w:t>
      </w:r>
      <w:r w:rsidR="00CB7BB6">
        <w:rPr>
          <w:rFonts w:ascii="Courier New" w:hAnsi="Courier New" w:cs="Courier New"/>
        </w:rPr>
        <w:t>s</w:t>
      </w:r>
      <w:r>
        <w:t xml:space="preserve"> element</w:t>
      </w:r>
    </w:p>
    <w:p w:rsidR="00DB4269" w:rsidRDefault="00DB4269" w:rsidP="00DB4269">
      <w:pPr>
        <w:pStyle w:val="ListParagraph"/>
        <w:numPr>
          <w:ilvl w:val="2"/>
          <w:numId w:val="5"/>
        </w:numPr>
      </w:pPr>
      <w:r>
        <w:t xml:space="preserve">A </w:t>
      </w:r>
      <w:r w:rsidR="00CB7BB6">
        <w:rPr>
          <w:rFonts w:ascii="Courier New" w:hAnsi="Courier New" w:cs="Courier New"/>
        </w:rPr>
        <w:t>student-CRNs</w:t>
      </w:r>
      <w:r>
        <w:t xml:space="preserve"> element</w:t>
      </w:r>
    </w:p>
    <w:p w:rsidR="00DB4269" w:rsidRDefault="00DB4269" w:rsidP="00DB4269">
      <w:pPr>
        <w:pStyle w:val="ListParagraph"/>
        <w:numPr>
          <w:ilvl w:val="1"/>
          <w:numId w:val="5"/>
        </w:numPr>
      </w:pPr>
      <w:r>
        <w:t xml:space="preserve">Where each of the above elements contains their respective child type elements (e.g. </w:t>
      </w:r>
      <w:r w:rsidRPr="00A2481B">
        <w:rPr>
          <w:rFonts w:ascii="Courier New" w:hAnsi="Courier New" w:cs="Courier New"/>
        </w:rPr>
        <w:t>customers</w:t>
      </w:r>
      <w:r>
        <w:t xml:space="preserve"> element contains </w:t>
      </w:r>
      <w:r w:rsidRPr="00A2481B">
        <w:rPr>
          <w:rFonts w:ascii="Courier New" w:hAnsi="Courier New" w:cs="Courier New"/>
        </w:rPr>
        <w:t>customer</w:t>
      </w:r>
      <w:r>
        <w:t xml:space="preserve"> elements, </w:t>
      </w:r>
      <w:r w:rsidR="00A06E64" w:rsidRPr="00A06E64">
        <w:rPr>
          <w:rFonts w:ascii="Courier New" w:hAnsi="Courier New" w:cs="Courier New"/>
        </w:rPr>
        <w:t>students</w:t>
      </w:r>
      <w:r w:rsidR="00A06E64">
        <w:t xml:space="preserve"> contains </w:t>
      </w:r>
      <w:r w:rsidR="00A06E64" w:rsidRPr="00A06E64">
        <w:rPr>
          <w:rFonts w:ascii="Courier New" w:hAnsi="Courier New" w:cs="Courier New"/>
        </w:rPr>
        <w:t>student</w:t>
      </w:r>
      <w:r w:rsidR="00A06E64">
        <w:t xml:space="preserve"> elements, </w:t>
      </w:r>
      <w:r>
        <w:t>etc</w:t>
      </w:r>
      <w:r w:rsidR="00AB2D9B">
        <w:t>.</w:t>
      </w:r>
      <w:r>
        <w:t xml:space="preserve">) </w:t>
      </w:r>
    </w:p>
    <w:p w:rsidR="00DB4269" w:rsidRDefault="00DB4269" w:rsidP="00DB4269">
      <w:pPr>
        <w:pStyle w:val="ListParagraph"/>
        <w:numPr>
          <w:ilvl w:val="0"/>
          <w:numId w:val="5"/>
        </w:numPr>
      </w:pPr>
      <w:r>
        <w:t>Your XML document will validate successfully against your DTD</w:t>
      </w:r>
    </w:p>
    <w:p w:rsidR="00DB4269" w:rsidRDefault="00DB4269" w:rsidP="00DB4269">
      <w:pPr>
        <w:pStyle w:val="ListParagraph"/>
        <w:numPr>
          <w:ilvl w:val="0"/>
          <w:numId w:val="5"/>
        </w:numPr>
      </w:pPr>
      <w:r>
        <w:t>Your XML document will be well-formed</w:t>
      </w:r>
    </w:p>
    <w:p w:rsidR="001C6E9A" w:rsidRDefault="001C6E9A" w:rsidP="00DB4269">
      <w:pPr>
        <w:pStyle w:val="ListParagraph"/>
        <w:numPr>
          <w:ilvl w:val="0"/>
          <w:numId w:val="5"/>
        </w:numPr>
      </w:pPr>
      <w:r>
        <w:t>Follow the rules listed in this assignment</w:t>
      </w:r>
    </w:p>
    <w:p w:rsidR="001C6E9A" w:rsidRPr="00A2481B" w:rsidRDefault="001C6E9A" w:rsidP="00DB4269">
      <w:pPr>
        <w:pStyle w:val="ListParagraph"/>
        <w:numPr>
          <w:ilvl w:val="0"/>
          <w:numId w:val="5"/>
        </w:numPr>
      </w:pPr>
      <w:r>
        <w:t>Creat</w:t>
      </w:r>
      <w:r w:rsidR="004B779B">
        <w:t xml:space="preserve">e at least three records inside of each of the </w:t>
      </w:r>
      <w:r w:rsidR="004B779B" w:rsidRPr="004B779B">
        <w:rPr>
          <w:rFonts w:ascii="Courier New" w:hAnsi="Courier New" w:cs="Courier New"/>
        </w:rPr>
        <w:t>courses</w:t>
      </w:r>
      <w:r w:rsidR="004B779B">
        <w:t xml:space="preserve">, </w:t>
      </w:r>
      <w:r w:rsidR="004B779B" w:rsidRPr="004B779B">
        <w:rPr>
          <w:rFonts w:ascii="Courier New" w:hAnsi="Courier New" w:cs="Courier New"/>
        </w:rPr>
        <w:t>students</w:t>
      </w:r>
      <w:r w:rsidR="004B779B">
        <w:t xml:space="preserve">, </w:t>
      </w:r>
      <w:r w:rsidR="004B779B" w:rsidRPr="004B779B">
        <w:rPr>
          <w:rFonts w:ascii="Courier New" w:hAnsi="Courier New" w:cs="Courier New"/>
        </w:rPr>
        <w:t>CRNs</w:t>
      </w:r>
      <w:r w:rsidR="004B779B">
        <w:t xml:space="preserve">, </w:t>
      </w:r>
      <w:r w:rsidR="004B779B" w:rsidRPr="004B779B">
        <w:rPr>
          <w:rFonts w:ascii="Courier New" w:hAnsi="Courier New" w:cs="Courier New"/>
        </w:rPr>
        <w:t>student-CRNs</w:t>
      </w:r>
      <w:r w:rsidR="004B779B">
        <w:t xml:space="preserve"> elements</w:t>
      </w:r>
    </w:p>
    <w:p w:rsidR="00C76C68" w:rsidRDefault="00C76C68" w:rsidP="00FC6781">
      <w:pPr>
        <w:pStyle w:val="Heading1"/>
      </w:pPr>
    </w:p>
    <w:p w:rsidR="00FC6781" w:rsidRDefault="00FC6781" w:rsidP="00FC6781">
      <w:pPr>
        <w:pStyle w:val="Heading1"/>
      </w:pPr>
      <w:r>
        <w:t>Create the following documents for submission:</w:t>
      </w:r>
    </w:p>
    <w:p w:rsidR="00FC6781" w:rsidRDefault="00FC6781" w:rsidP="00FC6781">
      <w:pPr>
        <w:pStyle w:val="ListParagraph"/>
        <w:numPr>
          <w:ilvl w:val="0"/>
          <w:numId w:val="2"/>
        </w:numPr>
      </w:pPr>
      <w:r>
        <w:t>1.An external DTD with rules (listed above)</w:t>
      </w:r>
    </w:p>
    <w:p w:rsidR="00FC6781" w:rsidRDefault="00FC6781" w:rsidP="00FC6781">
      <w:pPr>
        <w:pStyle w:val="ListParagraph"/>
        <w:numPr>
          <w:ilvl w:val="0"/>
          <w:numId w:val="2"/>
        </w:numPr>
      </w:pPr>
      <w:r>
        <w:t>2.A separate XML document that conforms to those rules</w:t>
      </w:r>
    </w:p>
    <w:p w:rsidR="00C20905" w:rsidRDefault="00C20905" w:rsidP="003138D0">
      <w:pPr>
        <w:pStyle w:val="Heading1"/>
      </w:pPr>
      <w:r>
        <w:t>Hints</w:t>
      </w:r>
      <w:r w:rsidR="00FC6781">
        <w:t>:</w:t>
      </w:r>
    </w:p>
    <w:p w:rsidR="003138D0" w:rsidRDefault="003138D0" w:rsidP="003138D0">
      <w:pPr>
        <w:widowControl w:val="0"/>
        <w:numPr>
          <w:ilvl w:val="0"/>
          <w:numId w:val="3"/>
        </w:numPr>
        <w:tabs>
          <w:tab w:val="left" w:pos="720"/>
        </w:tabs>
        <w:suppressAutoHyphens/>
        <w:spacing w:after="0" w:line="240" w:lineRule="auto"/>
        <w:rPr>
          <w:rFonts w:ascii="Calibri" w:eastAsia="Calibri" w:hAnsi="Calibri" w:cs="Times New Roman"/>
        </w:rPr>
      </w:pPr>
      <w:r>
        <w:rPr>
          <w:rFonts w:ascii="Calibri" w:eastAsia="Calibri" w:hAnsi="Calibri" w:cs="Times New Roman"/>
        </w:rPr>
        <w:t>Refer to the web sites found at the back of slides for week one</w:t>
      </w:r>
    </w:p>
    <w:p w:rsidR="003138D0" w:rsidRDefault="003138D0" w:rsidP="003138D0">
      <w:pPr>
        <w:widowControl w:val="0"/>
        <w:numPr>
          <w:ilvl w:val="0"/>
          <w:numId w:val="3"/>
        </w:numPr>
        <w:tabs>
          <w:tab w:val="left" w:pos="720"/>
        </w:tabs>
        <w:suppressAutoHyphens/>
        <w:spacing w:after="0" w:line="240" w:lineRule="auto"/>
        <w:rPr>
          <w:rFonts w:ascii="Calibri" w:eastAsia="Calibri" w:hAnsi="Calibri" w:cs="Times New Roman"/>
        </w:rPr>
      </w:pPr>
      <w:r>
        <w:rPr>
          <w:rFonts w:ascii="Calibri" w:eastAsia="Calibri" w:hAnsi="Calibri" w:cs="Times New Roman"/>
        </w:rPr>
        <w:t>Use the examples that are posted on share out. Many of them demonstrate very similar (or even the same) data models as what you are being ask to do for this assignment</w:t>
      </w:r>
    </w:p>
    <w:p w:rsidR="003138D0" w:rsidRDefault="003138D0" w:rsidP="003138D0">
      <w:pPr>
        <w:widowControl w:val="0"/>
        <w:numPr>
          <w:ilvl w:val="0"/>
          <w:numId w:val="3"/>
        </w:numPr>
        <w:tabs>
          <w:tab w:val="left" w:pos="720"/>
        </w:tabs>
        <w:suppressAutoHyphens/>
        <w:spacing w:after="0" w:line="240" w:lineRule="auto"/>
        <w:rPr>
          <w:rFonts w:ascii="Calibri" w:eastAsia="Calibri" w:hAnsi="Calibri" w:cs="Times New Roman"/>
        </w:rPr>
      </w:pPr>
      <w:r>
        <w:rPr>
          <w:rFonts w:ascii="Calibri" w:eastAsia="Calibri" w:hAnsi="Calibri" w:cs="Times New Roman"/>
        </w:rPr>
        <w:t>Remember the notion of “element pools”</w:t>
      </w:r>
      <w:r w:rsidR="00DB4269">
        <w:rPr>
          <w:rFonts w:ascii="Calibri" w:eastAsia="Calibri" w:hAnsi="Calibri" w:cs="Times New Roman"/>
        </w:rPr>
        <w:t xml:space="preserve"> and use them</w:t>
      </w:r>
    </w:p>
    <w:p w:rsidR="003138D0" w:rsidRDefault="003138D0" w:rsidP="003138D0">
      <w:pPr>
        <w:widowControl w:val="0"/>
        <w:numPr>
          <w:ilvl w:val="0"/>
          <w:numId w:val="3"/>
        </w:numPr>
        <w:tabs>
          <w:tab w:val="left" w:pos="720"/>
        </w:tabs>
        <w:suppressAutoHyphens/>
        <w:spacing w:after="0" w:line="240" w:lineRule="auto"/>
        <w:rPr>
          <w:rFonts w:ascii="Calibri" w:eastAsia="Calibri" w:hAnsi="Calibri" w:cs="Times New Roman"/>
        </w:rPr>
      </w:pPr>
      <w:r>
        <w:rPr>
          <w:rFonts w:ascii="Calibri" w:eastAsia="Calibri" w:hAnsi="Calibri" w:cs="Times New Roman"/>
        </w:rPr>
        <w:t>Validate often and save your work</w:t>
      </w:r>
    </w:p>
    <w:p w:rsidR="001F5951" w:rsidRPr="001F5951" w:rsidRDefault="001F5951" w:rsidP="003138D0">
      <w:pPr>
        <w:widowControl w:val="0"/>
        <w:numPr>
          <w:ilvl w:val="0"/>
          <w:numId w:val="3"/>
        </w:numPr>
        <w:tabs>
          <w:tab w:val="left" w:pos="720"/>
        </w:tabs>
        <w:suppressAutoHyphens/>
        <w:spacing w:after="0" w:line="240" w:lineRule="auto"/>
        <w:rPr>
          <w:rFonts w:ascii="Calibri" w:eastAsia="Calibri" w:hAnsi="Calibri" w:cs="Times New Roman"/>
          <w:b/>
          <w:color w:val="FF0000"/>
        </w:rPr>
      </w:pPr>
      <w:r w:rsidRPr="001F5951">
        <w:rPr>
          <w:rFonts w:ascii="Calibri" w:eastAsia="Calibri" w:hAnsi="Calibri" w:cs="Times New Roman"/>
          <w:b/>
          <w:color w:val="FF0000"/>
        </w:rPr>
        <w:t xml:space="preserve">Note that because of the data type for ID and IDREF, you’ll have to prepend </w:t>
      </w:r>
      <w:r w:rsidR="00AB2D9B">
        <w:rPr>
          <w:rFonts w:ascii="Calibri" w:eastAsia="Calibri" w:hAnsi="Calibri" w:cs="Times New Roman"/>
          <w:b/>
          <w:color w:val="FF0000"/>
        </w:rPr>
        <w:t>an alphabetic</w:t>
      </w:r>
      <w:r w:rsidRPr="001F5951">
        <w:rPr>
          <w:rFonts w:ascii="Calibri" w:eastAsia="Calibri" w:hAnsi="Calibri" w:cs="Times New Roman"/>
          <w:b/>
          <w:color w:val="FF0000"/>
        </w:rPr>
        <w:t xml:space="preserve"> character to the CRN id values</w:t>
      </w:r>
    </w:p>
    <w:p w:rsidR="00F2740D" w:rsidRDefault="00F2740D" w:rsidP="00F2740D">
      <w:pPr>
        <w:pStyle w:val="Heading1"/>
      </w:pPr>
      <w:r>
        <w:t>Marks</w:t>
      </w:r>
    </w:p>
    <w:p w:rsidR="00467F1F" w:rsidRDefault="00467F1F" w:rsidP="00F2740D">
      <w:pPr>
        <w:pStyle w:val="NoSpacing"/>
      </w:pPr>
    </w:p>
    <w:p w:rsidR="00467F1F" w:rsidRDefault="00467F1F" w:rsidP="00467F1F">
      <w:pPr>
        <w:pStyle w:val="Heading2"/>
      </w:pPr>
      <w:r>
        <w:t>COMP 2899 Students</w:t>
      </w:r>
    </w:p>
    <w:p w:rsidR="00F2740D" w:rsidRDefault="00F2740D" w:rsidP="00F2740D">
      <w:pPr>
        <w:pStyle w:val="NoSpacing"/>
      </w:pPr>
      <w:r>
        <w:t>The assignment is worth 10 marks in total.</w:t>
      </w:r>
    </w:p>
    <w:p w:rsidR="00F2740D" w:rsidRDefault="00F2740D" w:rsidP="00F2740D">
      <w:pPr>
        <w:pStyle w:val="NoSpacing"/>
        <w:numPr>
          <w:ilvl w:val="0"/>
          <w:numId w:val="6"/>
        </w:numPr>
      </w:pPr>
      <w:r>
        <w:t>6 marks for the DTD rules conforming to this assignment's specified requirements</w:t>
      </w:r>
    </w:p>
    <w:p w:rsidR="00F2740D" w:rsidRDefault="00F2740D" w:rsidP="00F2740D">
      <w:pPr>
        <w:pStyle w:val="NoSpacing"/>
        <w:numPr>
          <w:ilvl w:val="0"/>
          <w:numId w:val="6"/>
        </w:numPr>
      </w:pPr>
      <w:r>
        <w:t>4 marks for the example XML document being valid against your DTD</w:t>
      </w:r>
    </w:p>
    <w:p w:rsidR="00F2740D" w:rsidRDefault="00F2740D" w:rsidP="00F2740D">
      <w:pPr>
        <w:pStyle w:val="NoSpacing"/>
        <w:numPr>
          <w:ilvl w:val="1"/>
          <w:numId w:val="6"/>
        </w:numPr>
      </w:pPr>
      <w:r>
        <w:t>Up to -5 marks for validation errors  in your XML document</w:t>
      </w:r>
    </w:p>
    <w:p w:rsidR="00662820" w:rsidRDefault="00662820" w:rsidP="00F2740D">
      <w:pPr>
        <w:pStyle w:val="NoSpacing"/>
        <w:numPr>
          <w:ilvl w:val="1"/>
          <w:numId w:val="6"/>
        </w:numPr>
      </w:pPr>
      <w:r>
        <w:t>Up to -5 marks for non-</w:t>
      </w:r>
      <w:r w:rsidR="00A8733E">
        <w:t>well-formed</w:t>
      </w:r>
      <w:r>
        <w:t xml:space="preserve"> XML</w:t>
      </w:r>
    </w:p>
    <w:p w:rsidR="00F2740D" w:rsidRDefault="00F2740D" w:rsidP="00F2740D">
      <w:pPr>
        <w:pStyle w:val="NoSpacing"/>
        <w:numPr>
          <w:ilvl w:val="1"/>
          <w:numId w:val="6"/>
        </w:numPr>
      </w:pPr>
      <w:r>
        <w:t>Up to -5 marks for DTD syntax errors in your DTD document</w:t>
      </w:r>
    </w:p>
    <w:p w:rsidR="00467F1F" w:rsidRPr="00DD571C" w:rsidRDefault="00467F1F" w:rsidP="00467F1F">
      <w:pPr>
        <w:pStyle w:val="NoSpacing"/>
      </w:pPr>
    </w:p>
    <w:p w:rsidR="00C20905" w:rsidRDefault="00C20905" w:rsidP="00DB4269">
      <w:pPr>
        <w:pStyle w:val="Heading1"/>
      </w:pPr>
      <w:r>
        <w:t>Submission</w:t>
      </w:r>
    </w:p>
    <w:p w:rsidR="00C20905" w:rsidRDefault="00C20905" w:rsidP="00C20905">
      <w:r>
        <w:t>You will work individually for this assignment.</w:t>
      </w:r>
    </w:p>
    <w:p w:rsidR="006229B7" w:rsidRDefault="00C20905" w:rsidP="00C20905">
      <w:r>
        <w:t>Your submission will be one zip file which contains 1 XML file with the extension being “.xml” and one DTD</w:t>
      </w:r>
      <w:r w:rsidR="004F1F65">
        <w:t xml:space="preserve"> file with the extension “.dtd”.</w:t>
      </w:r>
      <w:r>
        <w:t xml:space="preserve"> The naming convention will b</w:t>
      </w:r>
      <w:r w:rsidR="00E739F6">
        <w:t>e lastname-firstname-assign2.zip</w:t>
      </w:r>
      <w:r>
        <w:t xml:space="preserve"> </w:t>
      </w:r>
      <w:r w:rsidR="00404F13">
        <w:t xml:space="preserve">(e.g. Ferguson, </w:t>
      </w:r>
      <w:r w:rsidR="00E739F6">
        <w:t>Arron-assign2.zip</w:t>
      </w:r>
      <w:r>
        <w:t xml:space="preserve">) and submitted to </w:t>
      </w:r>
      <w:r w:rsidR="00F236D1">
        <w:t>the drop box on D2L.</w:t>
      </w:r>
    </w:p>
    <w:sectPr w:rsidR="006229B7" w:rsidSect="00EF7314">
      <w:headerReference w:type="default" r:id="rId9"/>
      <w:footerReference w:type="default" r:id="rId1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9FC" w:rsidRDefault="002369FC" w:rsidP="00DB4269">
      <w:pPr>
        <w:spacing w:after="0" w:line="240" w:lineRule="auto"/>
      </w:pPr>
      <w:r>
        <w:separator/>
      </w:r>
    </w:p>
  </w:endnote>
  <w:endnote w:type="continuationSeparator" w:id="0">
    <w:p w:rsidR="002369FC" w:rsidRDefault="002369FC" w:rsidP="00DB42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269" w:rsidRDefault="00593323" w:rsidP="00DB4269">
    <w:pPr>
      <w:pStyle w:val="Footer"/>
    </w:pPr>
    <w:r>
      <w:t>COMP 2053</w:t>
    </w:r>
    <w:r w:rsidR="00DB4269">
      <w:ptab w:relativeTo="margin" w:alignment="center" w:leader="none"/>
    </w:r>
    <w:r w:rsidR="00DB4269">
      <w:ptab w:relativeTo="margin" w:alignment="right" w:leader="none"/>
    </w:r>
    <w:r w:rsidR="00DB4269">
      <w:t xml:space="preserve">Page </w:t>
    </w:r>
    <w:r w:rsidR="00A225BF">
      <w:fldChar w:fldCharType="begin"/>
    </w:r>
    <w:r w:rsidR="00A225BF">
      <w:instrText xml:space="preserve"> PAGE   \* MERGEFORMAT </w:instrText>
    </w:r>
    <w:r w:rsidR="00A225BF">
      <w:fldChar w:fldCharType="separate"/>
    </w:r>
    <w:r w:rsidR="00F07E9A">
      <w:rPr>
        <w:noProof/>
      </w:rPr>
      <w:t>3</w:t>
    </w:r>
    <w:r w:rsidR="00A225BF">
      <w:rPr>
        <w:noProof/>
      </w:rPr>
      <w:fldChar w:fldCharType="end"/>
    </w:r>
    <w:r w:rsidR="00DB4269">
      <w:t xml:space="preserve"> of </w:t>
    </w:r>
    <w:r w:rsidR="002369FC">
      <w:fldChar w:fldCharType="begin"/>
    </w:r>
    <w:r w:rsidR="002369FC">
      <w:instrText xml:space="preserve"> NUMPAGES   \* MERGEFORMAT </w:instrText>
    </w:r>
    <w:r w:rsidR="002369FC">
      <w:fldChar w:fldCharType="separate"/>
    </w:r>
    <w:r w:rsidR="00F07E9A">
      <w:rPr>
        <w:noProof/>
      </w:rPr>
      <w:t>3</w:t>
    </w:r>
    <w:r w:rsidR="002369FC">
      <w:rPr>
        <w:noProof/>
      </w:rPr>
      <w:fldChar w:fldCharType="end"/>
    </w:r>
  </w:p>
  <w:p w:rsidR="00DB4269" w:rsidRDefault="00DB42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9FC" w:rsidRDefault="002369FC" w:rsidP="00DB4269">
      <w:pPr>
        <w:spacing w:after="0" w:line="240" w:lineRule="auto"/>
      </w:pPr>
      <w:r>
        <w:separator/>
      </w:r>
    </w:p>
  </w:footnote>
  <w:footnote w:type="continuationSeparator" w:id="0">
    <w:p w:rsidR="002369FC" w:rsidRDefault="002369FC" w:rsidP="00DB42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B20" w:rsidRPr="00792FD4" w:rsidRDefault="00F07E9A" w:rsidP="00104B20">
    <w:pPr>
      <w:pStyle w:val="Header"/>
      <w:rPr>
        <w:rFonts w:cstheme="minorHAnsi"/>
        <w:b/>
      </w:rPr>
    </w:pPr>
    <w:r>
      <w:rPr>
        <w:rFonts w:cstheme="minorHAnsi"/>
        <w:b/>
      </w:rPr>
      <w:t>COMP 2053</w:t>
    </w:r>
    <w:r>
      <w:rPr>
        <w:rFonts w:cstheme="minorHAnsi"/>
        <w:b/>
      </w:rPr>
      <w:tab/>
      <w:t>Assignment 2</w:t>
    </w:r>
    <w:r>
      <w:rPr>
        <w:rFonts w:cstheme="minorHAnsi"/>
        <w:b/>
      </w:rPr>
      <w:tab/>
      <w:t>Spring</w:t>
    </w:r>
    <w:r w:rsidR="00B64B37">
      <w:rPr>
        <w:rFonts w:cstheme="minorHAnsi"/>
        <w:b/>
      </w:rPr>
      <w:t xml:space="preserve"> 2015</w:t>
    </w:r>
  </w:p>
  <w:p w:rsidR="00DB4269" w:rsidRPr="00104B20" w:rsidRDefault="00DB4269" w:rsidP="00104B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4"/>
    <w:lvl w:ilvl="0">
      <w:start w:val="1"/>
      <w:numFmt w:val="bullet"/>
      <w:lvlText w:val=""/>
      <w:lvlJc w:val="left"/>
      <w:pPr>
        <w:tabs>
          <w:tab w:val="num" w:pos="720"/>
        </w:tabs>
        <w:ind w:left="720" w:hanging="360"/>
      </w:pPr>
      <w:rPr>
        <w:rFonts w:ascii="Symbol" w:hAnsi="Symbol"/>
      </w:rPr>
    </w:lvl>
  </w:abstractNum>
  <w:abstractNum w:abstractNumId="1">
    <w:nsid w:val="00000003"/>
    <w:multiLevelType w:val="singleLevel"/>
    <w:tmpl w:val="00000003"/>
    <w:name w:val="WW8Num2"/>
    <w:lvl w:ilvl="0">
      <w:start w:val="1"/>
      <w:numFmt w:val="bullet"/>
      <w:lvlText w:val=""/>
      <w:lvlJc w:val="left"/>
      <w:pPr>
        <w:tabs>
          <w:tab w:val="num" w:pos="720"/>
        </w:tabs>
        <w:ind w:left="720" w:hanging="360"/>
      </w:pPr>
      <w:rPr>
        <w:rFonts w:ascii="Symbol" w:hAnsi="Symbol"/>
      </w:rPr>
    </w:lvl>
  </w:abstractNum>
  <w:abstractNum w:abstractNumId="2">
    <w:nsid w:val="374516FE"/>
    <w:multiLevelType w:val="hybridMultilevel"/>
    <w:tmpl w:val="A8601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C966363"/>
    <w:multiLevelType w:val="hybridMultilevel"/>
    <w:tmpl w:val="44A6108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4EBB18B2"/>
    <w:multiLevelType w:val="hybridMultilevel"/>
    <w:tmpl w:val="437C518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5FE46982"/>
    <w:multiLevelType w:val="hybridMultilevel"/>
    <w:tmpl w:val="E2FC9E7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647D4A51"/>
    <w:multiLevelType w:val="hybridMultilevel"/>
    <w:tmpl w:val="9E4C3AE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0"/>
  </w:num>
  <w:num w:numId="4">
    <w:abstractNumId w:val="1"/>
  </w:num>
  <w:num w:numId="5">
    <w:abstractNumId w:val="4"/>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20905"/>
    <w:rsid w:val="00026070"/>
    <w:rsid w:val="0005784C"/>
    <w:rsid w:val="00104B20"/>
    <w:rsid w:val="00105BA1"/>
    <w:rsid w:val="00137C60"/>
    <w:rsid w:val="0014096C"/>
    <w:rsid w:val="001639DB"/>
    <w:rsid w:val="00174753"/>
    <w:rsid w:val="001C6E9A"/>
    <w:rsid w:val="001F4625"/>
    <w:rsid w:val="001F5951"/>
    <w:rsid w:val="0021584B"/>
    <w:rsid w:val="00220E49"/>
    <w:rsid w:val="002369FC"/>
    <w:rsid w:val="002A62F7"/>
    <w:rsid w:val="002A75BB"/>
    <w:rsid w:val="002B34C4"/>
    <w:rsid w:val="00307101"/>
    <w:rsid w:val="003138D0"/>
    <w:rsid w:val="00345ADA"/>
    <w:rsid w:val="00404F13"/>
    <w:rsid w:val="00423289"/>
    <w:rsid w:val="00460DF3"/>
    <w:rsid w:val="00467F1F"/>
    <w:rsid w:val="004932FA"/>
    <w:rsid w:val="004B779B"/>
    <w:rsid w:val="004E46FD"/>
    <w:rsid w:val="004F1F65"/>
    <w:rsid w:val="00543071"/>
    <w:rsid w:val="005547B4"/>
    <w:rsid w:val="00562FC6"/>
    <w:rsid w:val="005732AD"/>
    <w:rsid w:val="00575860"/>
    <w:rsid w:val="005808D7"/>
    <w:rsid w:val="00593323"/>
    <w:rsid w:val="005F702B"/>
    <w:rsid w:val="006549B7"/>
    <w:rsid w:val="00662820"/>
    <w:rsid w:val="006725DA"/>
    <w:rsid w:val="0068178E"/>
    <w:rsid w:val="00694304"/>
    <w:rsid w:val="006B7579"/>
    <w:rsid w:val="007244C6"/>
    <w:rsid w:val="00747C55"/>
    <w:rsid w:val="00760383"/>
    <w:rsid w:val="007A6E30"/>
    <w:rsid w:val="007D5302"/>
    <w:rsid w:val="007E7718"/>
    <w:rsid w:val="00804D97"/>
    <w:rsid w:val="00825275"/>
    <w:rsid w:val="00861B86"/>
    <w:rsid w:val="00870098"/>
    <w:rsid w:val="008F3AF9"/>
    <w:rsid w:val="00922712"/>
    <w:rsid w:val="00944E7F"/>
    <w:rsid w:val="009703A9"/>
    <w:rsid w:val="009B387F"/>
    <w:rsid w:val="009C14D9"/>
    <w:rsid w:val="009E2EB9"/>
    <w:rsid w:val="00A02B33"/>
    <w:rsid w:val="00A06E64"/>
    <w:rsid w:val="00A225BF"/>
    <w:rsid w:val="00A65ADB"/>
    <w:rsid w:val="00A8733E"/>
    <w:rsid w:val="00AB2D9B"/>
    <w:rsid w:val="00AD3442"/>
    <w:rsid w:val="00AE16BC"/>
    <w:rsid w:val="00AE3774"/>
    <w:rsid w:val="00B1075B"/>
    <w:rsid w:val="00B64B37"/>
    <w:rsid w:val="00BF6889"/>
    <w:rsid w:val="00C20905"/>
    <w:rsid w:val="00C76C68"/>
    <w:rsid w:val="00CA716D"/>
    <w:rsid w:val="00CB7BB6"/>
    <w:rsid w:val="00CF19C0"/>
    <w:rsid w:val="00CF38B4"/>
    <w:rsid w:val="00D564AA"/>
    <w:rsid w:val="00D670AD"/>
    <w:rsid w:val="00DB4269"/>
    <w:rsid w:val="00DD63E8"/>
    <w:rsid w:val="00E3025C"/>
    <w:rsid w:val="00E3299F"/>
    <w:rsid w:val="00E4369E"/>
    <w:rsid w:val="00E44F0E"/>
    <w:rsid w:val="00E717E4"/>
    <w:rsid w:val="00E739F6"/>
    <w:rsid w:val="00EC1173"/>
    <w:rsid w:val="00EC7B9E"/>
    <w:rsid w:val="00ED27F7"/>
    <w:rsid w:val="00EF5862"/>
    <w:rsid w:val="00EF7314"/>
    <w:rsid w:val="00F07E9A"/>
    <w:rsid w:val="00F236D1"/>
    <w:rsid w:val="00F2740D"/>
    <w:rsid w:val="00F515B6"/>
    <w:rsid w:val="00F60ED4"/>
    <w:rsid w:val="00F721D3"/>
    <w:rsid w:val="00FB239B"/>
    <w:rsid w:val="00FC6781"/>
    <w:rsid w:val="00FD14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FA95558-5077-4A00-8DF9-C88EF6286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314"/>
  </w:style>
  <w:style w:type="paragraph" w:styleId="Heading1">
    <w:name w:val="heading 1"/>
    <w:basedOn w:val="Normal"/>
    <w:next w:val="Normal"/>
    <w:link w:val="Heading1Char"/>
    <w:uiPriority w:val="9"/>
    <w:qFormat/>
    <w:rsid w:val="00C209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44C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090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20905"/>
    <w:pPr>
      <w:ind w:left="720"/>
      <w:contextualSpacing/>
    </w:pPr>
  </w:style>
  <w:style w:type="paragraph" w:styleId="Header">
    <w:name w:val="header"/>
    <w:basedOn w:val="Normal"/>
    <w:link w:val="HeaderChar"/>
    <w:unhideWhenUsed/>
    <w:rsid w:val="00DB4269"/>
    <w:pPr>
      <w:tabs>
        <w:tab w:val="center" w:pos="4680"/>
        <w:tab w:val="right" w:pos="9360"/>
      </w:tabs>
      <w:spacing w:after="0" w:line="240" w:lineRule="auto"/>
    </w:pPr>
  </w:style>
  <w:style w:type="character" w:customStyle="1" w:styleId="HeaderChar">
    <w:name w:val="Header Char"/>
    <w:basedOn w:val="DefaultParagraphFont"/>
    <w:link w:val="Header"/>
    <w:rsid w:val="00DB4269"/>
  </w:style>
  <w:style w:type="paragraph" w:styleId="Footer">
    <w:name w:val="footer"/>
    <w:basedOn w:val="Normal"/>
    <w:link w:val="FooterChar"/>
    <w:uiPriority w:val="99"/>
    <w:unhideWhenUsed/>
    <w:rsid w:val="00DB4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4269"/>
  </w:style>
  <w:style w:type="paragraph" w:styleId="NoSpacing">
    <w:name w:val="No Spacing"/>
    <w:uiPriority w:val="1"/>
    <w:qFormat/>
    <w:rsid w:val="00F2740D"/>
    <w:pPr>
      <w:spacing w:after="0" w:line="240" w:lineRule="auto"/>
    </w:pPr>
  </w:style>
  <w:style w:type="paragraph" w:styleId="BalloonText">
    <w:name w:val="Balloon Text"/>
    <w:basedOn w:val="Normal"/>
    <w:link w:val="BalloonTextChar"/>
    <w:uiPriority w:val="99"/>
    <w:semiHidden/>
    <w:unhideWhenUsed/>
    <w:rsid w:val="00104B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4B20"/>
    <w:rPr>
      <w:rFonts w:ascii="Tahoma" w:hAnsi="Tahoma" w:cs="Tahoma"/>
      <w:sz w:val="16"/>
      <w:szCs w:val="16"/>
    </w:rPr>
  </w:style>
  <w:style w:type="paragraph" w:styleId="Caption">
    <w:name w:val="caption"/>
    <w:basedOn w:val="Normal"/>
    <w:next w:val="Normal"/>
    <w:uiPriority w:val="35"/>
    <w:unhideWhenUsed/>
    <w:qFormat/>
    <w:rsid w:val="007E7718"/>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7244C6"/>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TotalTime>
  <Pages>1</Pages>
  <Words>522</Words>
  <Characters>298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ron</dc:creator>
  <cp:lastModifiedBy>Arron Ferguson</cp:lastModifiedBy>
  <cp:revision>67</cp:revision>
  <cp:lastPrinted>2014-01-22T01:40:00Z</cp:lastPrinted>
  <dcterms:created xsi:type="dcterms:W3CDTF">2010-05-12T22:45:00Z</dcterms:created>
  <dcterms:modified xsi:type="dcterms:W3CDTF">2015-04-15T03:27:00Z</dcterms:modified>
</cp:coreProperties>
</file>